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8" r:id="rId2"/>
    <p:sldId id="257" r:id="rId3"/>
    <p:sldId id="261" r:id="rId4"/>
    <p:sldId id="277" r:id="rId5"/>
    <p:sldId id="259" r:id="rId6"/>
    <p:sldId id="260" r:id="rId7"/>
    <p:sldId id="262" r:id="rId8"/>
    <p:sldId id="263" r:id="rId9"/>
    <p:sldId id="264" r:id="rId10"/>
    <p:sldId id="265" r:id="rId11"/>
    <p:sldId id="278" r:id="rId12"/>
    <p:sldId id="266" r:id="rId13"/>
    <p:sldId id="267" r:id="rId14"/>
    <p:sldId id="268" r:id="rId15"/>
    <p:sldId id="270" r:id="rId16"/>
    <p:sldId id="269" r:id="rId17"/>
    <p:sldId id="279" r:id="rId18"/>
    <p:sldId id="271" r:id="rId19"/>
    <p:sldId id="272" r:id="rId20"/>
    <p:sldId id="273" r:id="rId21"/>
    <p:sldId id="274" r:id="rId22"/>
    <p:sldId id="275" r:id="rId23"/>
    <p:sldId id="276" r:id="rId24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>
        <p:scale>
          <a:sx n="75" d="100"/>
          <a:sy n="75" d="100"/>
        </p:scale>
        <p:origin x="418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2880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902DD1-E22E-4017-917A-9C5F24EC55A3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F2F6F7-2E08-47B2-8B0C-F1ADAB7A91A5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1594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4051300" y="3880644"/>
            <a:ext cx="7302500" cy="1006475"/>
          </a:xfrm>
        </p:spPr>
        <p:txBody>
          <a:bodyPr anchor="b"/>
          <a:lstStyle>
            <a:lvl1pPr algn="ctr">
              <a:defRPr sz="60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4470400" y="5018882"/>
            <a:ext cx="6883400" cy="423862"/>
          </a:xfrm>
        </p:spPr>
        <p:txBody>
          <a:bodyPr/>
          <a:lstStyle>
            <a:lvl1pPr marL="0" indent="0" algn="ctr">
              <a:buNone/>
              <a:defRPr sz="24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cxnSp>
        <p:nvCxnSpPr>
          <p:cNvPr id="8" name="Łącznik prosty 7"/>
          <p:cNvCxnSpPr/>
          <p:nvPr userDrawn="1"/>
        </p:nvCxnSpPr>
        <p:spPr>
          <a:xfrm>
            <a:off x="4559300" y="4953000"/>
            <a:ext cx="6629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2" name="Obraz 11">
            <a:extLst>
              <a:ext uri="{FF2B5EF4-FFF2-40B4-BE49-F238E27FC236}">
                <a16:creationId xmlns:a16="http://schemas.microsoft.com/office/drawing/2014/main" id="{9B314F1E-BCFF-48BE-AAD4-9956503642F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619" y="1743106"/>
            <a:ext cx="7179904" cy="1650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900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038600" y="200025"/>
            <a:ext cx="6667500" cy="94297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C3F30DFA-4699-4025-8DD2-B6458A4E4B8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5" y="321424"/>
            <a:ext cx="2880669" cy="6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412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038600" y="263525"/>
            <a:ext cx="6680200" cy="77787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570831"/>
            <a:ext cx="10515600" cy="4351338"/>
          </a:xfrm>
        </p:spPr>
        <p:txBody>
          <a:bodyPr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E78D04E2-D8B0-40CC-B842-70B0B8FD87B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5" y="321424"/>
            <a:ext cx="2880669" cy="6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9609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73672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B5881C59-8358-4E7C-B915-9F575B1014E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5" y="321424"/>
            <a:ext cx="2880669" cy="6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5268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581400" y="174625"/>
            <a:ext cx="6972300" cy="93027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pic>
        <p:nvPicPr>
          <p:cNvPr id="9" name="Obraz 8">
            <a:extLst>
              <a:ext uri="{FF2B5EF4-FFF2-40B4-BE49-F238E27FC236}">
                <a16:creationId xmlns:a16="http://schemas.microsoft.com/office/drawing/2014/main" id="{3056DD31-D594-4E02-8CD2-1FCED01F99F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5" y="321424"/>
            <a:ext cx="2880669" cy="6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4735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038600" y="259557"/>
            <a:ext cx="6692900" cy="858043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pic>
        <p:nvPicPr>
          <p:cNvPr id="11" name="Obraz 10">
            <a:extLst>
              <a:ext uri="{FF2B5EF4-FFF2-40B4-BE49-F238E27FC236}">
                <a16:creationId xmlns:a16="http://schemas.microsoft.com/office/drawing/2014/main" id="{D58EA1D9-B1CC-4D46-926B-BAE8AB5ABA2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5" y="321424"/>
            <a:ext cx="2880669" cy="6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5548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924300" y="212725"/>
            <a:ext cx="6858000" cy="89217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E762A972-CDD6-4982-BD88-1E03AAE68B4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5" y="321424"/>
            <a:ext cx="2880669" cy="6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6346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pic>
        <p:nvPicPr>
          <p:cNvPr id="6" name="Obraz 5">
            <a:extLst>
              <a:ext uri="{FF2B5EF4-FFF2-40B4-BE49-F238E27FC236}">
                <a16:creationId xmlns:a16="http://schemas.microsoft.com/office/drawing/2014/main" id="{69F207BD-EAA7-475A-A647-7469FBC57BE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5" y="321424"/>
            <a:ext cx="2880669" cy="6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5562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1589088"/>
            <a:ext cx="3932237" cy="8128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1739900"/>
            <a:ext cx="6172200" cy="41211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746375"/>
            <a:ext cx="3932237" cy="29210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pic>
        <p:nvPicPr>
          <p:cNvPr id="9" name="Obraz 8">
            <a:extLst>
              <a:ext uri="{FF2B5EF4-FFF2-40B4-BE49-F238E27FC236}">
                <a16:creationId xmlns:a16="http://schemas.microsoft.com/office/drawing/2014/main" id="{55310D88-AC66-4317-A9EB-9D8DCC13433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5" y="321424"/>
            <a:ext cx="2880669" cy="6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471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1628775"/>
            <a:ext cx="3932237" cy="7366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5183188" y="1460500"/>
            <a:ext cx="6172200" cy="44005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l-PL"/>
              <a:t>Kliknij ikonę, aby dodać obraz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8200" y="2895600"/>
            <a:ext cx="3932237" cy="24003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  <p:pic>
        <p:nvPicPr>
          <p:cNvPr id="9" name="Obraz 8">
            <a:extLst>
              <a:ext uri="{FF2B5EF4-FFF2-40B4-BE49-F238E27FC236}">
                <a16:creationId xmlns:a16="http://schemas.microsoft.com/office/drawing/2014/main" id="{0456F1F6-EF05-472C-9788-7473630A337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5" y="321424"/>
            <a:ext cx="2880669" cy="6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379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038600" y="174625"/>
            <a:ext cx="6565900" cy="866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FEB49D-F2DE-41FD-8745-8975C95104A7}" type="datetimeFigureOut">
              <a:rPr lang="pl-PL" smtClean="0"/>
              <a:t>25.04.20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8B2C4C-6918-4291-AD5B-6AD11FBDB919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24551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g"/><Relationship Id="rId3" Type="http://schemas.openxmlformats.org/officeDocument/2006/relationships/image" Target="../media/image9.pn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.png"/><Relationship Id="rId4" Type="http://schemas.openxmlformats.org/officeDocument/2006/relationships/hyperlink" Target="https://www.google.pl/url?sa=i&amp;rct=j&amp;q=&amp;esrc=s&amp;source=images&amp;cd=&amp;ved=2ahUKEwilyoXvk9baAhWKb1AKHfJhCrAQjRx6BAgAEAU&amp;url=https%3A%2F%2Fgithub.com%2Fjitsi&amp;psig=AOvVaw1wWJsyIwGRgfy62ZDFq9sc&amp;ust=1524770740338552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2936240" y="3880644"/>
            <a:ext cx="9255760" cy="1006475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pl-PL" sz="3200" dirty="0"/>
              <a:t>Proces tworzenia modelu w środowisku OMNeT++ na przykładzie klienta protokołu SIP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4876800" y="5008722"/>
            <a:ext cx="6883400" cy="423862"/>
          </a:xfrm>
        </p:spPr>
        <p:txBody>
          <a:bodyPr/>
          <a:lstStyle/>
          <a:p>
            <a:r>
              <a:rPr lang="pl-PL" dirty="0"/>
              <a:t>sierż. pchor. Krzysztof ŚWIDRAK</a:t>
            </a:r>
          </a:p>
        </p:txBody>
      </p:sp>
    </p:spTree>
    <p:extLst>
      <p:ext uri="{BB962C8B-B14F-4D97-AF65-F5344CB8AC3E}">
        <p14:creationId xmlns:p14="http://schemas.microsoft.com/office/powerpoint/2010/main" val="21413885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6974D91-C28C-4C2D-9FE2-90F96226B3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 Założeni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418052E-E922-47AB-A228-4DEFFB7554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Realizacja podstawowego połączenia SIP</a:t>
            </a:r>
          </a:p>
          <a:p>
            <a:r>
              <a:rPr lang="pl-PL" dirty="0"/>
              <a:t>Brak strumieniowania RTP lub innych</a:t>
            </a:r>
          </a:p>
          <a:p>
            <a:r>
              <a:rPr lang="pl-PL" dirty="0"/>
              <a:t>Ograniczony zbiór ŻĄDAŃ i ODPOWIEDZI</a:t>
            </a:r>
          </a:p>
          <a:p>
            <a:r>
              <a:rPr lang="pl-PL" dirty="0"/>
              <a:t>Brak serwerów Proxy SIP</a:t>
            </a:r>
          </a:p>
          <a:p>
            <a:r>
              <a:rPr lang="pl-PL" dirty="0"/>
              <a:t>Protokół SDP w SIP</a:t>
            </a:r>
          </a:p>
          <a:p>
            <a:r>
              <a:rPr lang="pl-PL" dirty="0"/>
              <a:t>I inne…</a:t>
            </a:r>
          </a:p>
        </p:txBody>
      </p:sp>
    </p:spTree>
    <p:extLst>
      <p:ext uri="{BB962C8B-B14F-4D97-AF65-F5344CB8AC3E}">
        <p14:creationId xmlns:p14="http://schemas.microsoft.com/office/powerpoint/2010/main" val="40523851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9F396DB-EE79-4C29-865B-171B088B83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55900" y="3429000"/>
            <a:ext cx="6680200" cy="777875"/>
          </a:xfrm>
        </p:spPr>
        <p:txBody>
          <a:bodyPr>
            <a:normAutofit fontScale="90000"/>
          </a:bodyPr>
          <a:lstStyle/>
          <a:p>
            <a:pPr algn="ctr"/>
            <a:r>
              <a:rPr lang="pl-PL" u="sng" dirty="0"/>
              <a:t>II</a:t>
            </a:r>
            <a:br>
              <a:rPr lang="pl-PL" u="sng" dirty="0"/>
            </a:br>
            <a:br>
              <a:rPr lang="pl-PL" u="sng" dirty="0"/>
            </a:br>
            <a:r>
              <a:rPr lang="pl-PL" u="sng" dirty="0"/>
              <a:t>ETAP DRUGI</a:t>
            </a:r>
          </a:p>
        </p:txBody>
      </p:sp>
    </p:spTree>
    <p:extLst>
      <p:ext uri="{BB962C8B-B14F-4D97-AF65-F5344CB8AC3E}">
        <p14:creationId xmlns:p14="http://schemas.microsoft.com/office/powerpoint/2010/main" val="25603607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1191510-27ED-4916-B9C6-AE1ADB7DD2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I Projektowanie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A9B49EE-E653-40CF-B1FC-937A1C74E7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Uproszczone maszyny stanów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98CF57A-0A6E-4C93-A870-C2B2B3E448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>
            <a:extLst>
              <a:ext uri="{FF2B5EF4-FFF2-40B4-BE49-F238E27FC236}">
                <a16:creationId xmlns:a16="http://schemas.microsoft.com/office/drawing/2014/main" id="{5BC9BB28-EFDE-43FB-9082-6714F1978F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888759"/>
              </p:ext>
            </p:extLst>
          </p:nvPr>
        </p:nvGraphicFramePr>
        <p:xfrm>
          <a:off x="707072" y="1974427"/>
          <a:ext cx="3519805" cy="4758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6538173" imgH="8671355" progId="Visio.Drawing.15">
                  <p:embed/>
                </p:oleObj>
              </mc:Choice>
              <mc:Fallback>
                <p:oleObj name="Visio" r:id="rId3" imgW="6538173" imgH="86713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072" y="1974427"/>
                        <a:ext cx="3519805" cy="4758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13601F43-DEC3-423B-9A15-CAE4B61F1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8995" y="2844799"/>
            <a:ext cx="795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7" name="Obiekt 6">
            <a:extLst>
              <a:ext uri="{FF2B5EF4-FFF2-40B4-BE49-F238E27FC236}">
                <a16:creationId xmlns:a16="http://schemas.microsoft.com/office/drawing/2014/main" id="{9570750D-398F-48A2-BCBB-5BDBBE48B3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532557"/>
              </p:ext>
            </p:extLst>
          </p:nvPr>
        </p:nvGraphicFramePr>
        <p:xfrm>
          <a:off x="7198995" y="2612230"/>
          <a:ext cx="3822802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5" imgW="6850345" imgH="6461728" progId="Visio.Drawing.15">
                  <p:embed/>
                </p:oleObj>
              </mc:Choice>
              <mc:Fallback>
                <p:oleObj name="Visio" r:id="rId5" imgW="6850345" imgH="646172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8995" y="2612230"/>
                        <a:ext cx="3822802" cy="360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trzałka: w prawo 7">
            <a:extLst>
              <a:ext uri="{FF2B5EF4-FFF2-40B4-BE49-F238E27FC236}">
                <a16:creationId xmlns:a16="http://schemas.microsoft.com/office/drawing/2014/main" id="{F73FC643-0FB5-46E7-8BBE-7B8F78766807}"/>
              </a:ext>
            </a:extLst>
          </p:cNvPr>
          <p:cNvSpPr/>
          <p:nvPr/>
        </p:nvSpPr>
        <p:spPr>
          <a:xfrm>
            <a:off x="4600416" y="3952490"/>
            <a:ext cx="2225040" cy="8026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2759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1C1CBA0-86A0-4700-B32B-9DA34EB5A1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I Struktura klient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E0306FE-0FD0-4422-80ED-B4960AB8F1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85617BD-E591-45E8-907B-2F6DD8C62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286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>
            <a:extLst>
              <a:ext uri="{FF2B5EF4-FFF2-40B4-BE49-F238E27FC236}">
                <a16:creationId xmlns:a16="http://schemas.microsoft.com/office/drawing/2014/main" id="{5A6EA529-92A0-4E22-8F11-42EEA4DB7D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0341786"/>
              </p:ext>
            </p:extLst>
          </p:nvPr>
        </p:nvGraphicFramePr>
        <p:xfrm>
          <a:off x="701675" y="1619677"/>
          <a:ext cx="5394325" cy="381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8389514" imgH="7543942" progId="Visio.Drawing.15">
                  <p:embed/>
                </p:oleObj>
              </mc:Choice>
              <mc:Fallback>
                <p:oleObj name="Visio" r:id="rId3" imgW="8389514" imgH="75439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1619677"/>
                        <a:ext cx="5394325" cy="381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E1B999B3-669B-4D0C-8228-9EE5616E0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9999" y="1570831"/>
            <a:ext cx="6764715" cy="48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7" name="Obiekt 6">
            <a:extLst>
              <a:ext uri="{FF2B5EF4-FFF2-40B4-BE49-F238E27FC236}">
                <a16:creationId xmlns:a16="http://schemas.microsoft.com/office/drawing/2014/main" id="{857A05ED-10E9-4BD3-8815-19E416A0C0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409072"/>
              </p:ext>
            </p:extLst>
          </p:nvPr>
        </p:nvGraphicFramePr>
        <p:xfrm>
          <a:off x="7620000" y="1570831"/>
          <a:ext cx="3484880" cy="4790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5" imgW="3467065" imgH="6538055" progId="Visio.Drawing.15">
                  <p:embed/>
                </p:oleObj>
              </mc:Choice>
              <mc:Fallback>
                <p:oleObj name="Visio" r:id="rId5" imgW="3467065" imgH="653805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570831"/>
                        <a:ext cx="3484880" cy="4790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Łącznik: łamany 8">
            <a:extLst>
              <a:ext uri="{FF2B5EF4-FFF2-40B4-BE49-F238E27FC236}">
                <a16:creationId xmlns:a16="http://schemas.microsoft.com/office/drawing/2014/main" id="{CE3C72A9-4E83-46BA-9B34-6EC66C480C1E}"/>
              </a:ext>
            </a:extLst>
          </p:cNvPr>
          <p:cNvCxnSpPr>
            <a:endCxn id="7" idx="2"/>
          </p:cNvCxnSpPr>
          <p:nvPr/>
        </p:nvCxnSpPr>
        <p:spPr>
          <a:xfrm>
            <a:off x="3271520" y="2032000"/>
            <a:ext cx="6090920" cy="4329080"/>
          </a:xfrm>
          <a:prstGeom prst="bentConnector4">
            <a:avLst>
              <a:gd name="adj1" fmla="val 35696"/>
              <a:gd name="adj2" fmla="val 105281"/>
            </a:avLst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8070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EB19782-A543-4278-A08E-45C28AF59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I Struktura w NED</a:t>
            </a:r>
          </a:p>
        </p:txBody>
      </p:sp>
      <p:pic>
        <p:nvPicPr>
          <p:cNvPr id="7170" name="Obraz 1">
            <a:extLst>
              <a:ext uri="{FF2B5EF4-FFF2-40B4-BE49-F238E27FC236}">
                <a16:creationId xmlns:a16="http://schemas.microsoft.com/office/drawing/2014/main" id="{BB4F2C48-FA1D-425B-A919-D86146A58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11" t="15218" r="44444" b="38199"/>
          <a:stretch>
            <a:fillRect/>
          </a:stretch>
        </p:blipFill>
        <p:spPr bwMode="auto">
          <a:xfrm>
            <a:off x="5490845" y="1524000"/>
            <a:ext cx="2771261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Obraz 1">
            <a:extLst>
              <a:ext uri="{FF2B5EF4-FFF2-40B4-BE49-F238E27FC236}">
                <a16:creationId xmlns:a16="http://schemas.microsoft.com/office/drawing/2014/main" id="{F7432DF2-2810-4F3B-951C-B65F18720C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62" t="15218" r="49905" b="45341"/>
          <a:stretch>
            <a:fillRect/>
          </a:stretch>
        </p:blipFill>
        <p:spPr bwMode="auto">
          <a:xfrm>
            <a:off x="8525351" y="1523999"/>
            <a:ext cx="2598737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F3E3B99A-5AE1-444B-9950-2106720BB72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083" t="15747" r="63667" b="8137"/>
          <a:stretch/>
        </p:blipFill>
        <p:spPr>
          <a:xfrm>
            <a:off x="609600" y="1524000"/>
            <a:ext cx="4053840" cy="497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297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4DF9943-08C6-4500-9F18-2A9211F1C7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I Funkcjonalnoś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9CC4D8B-D2EC-4C9E-8D02-26118E0CBE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5CD7E59-565E-4E99-BCDA-1C418845D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" y="17232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>
            <a:extLst>
              <a:ext uri="{FF2B5EF4-FFF2-40B4-BE49-F238E27FC236}">
                <a16:creationId xmlns:a16="http://schemas.microsoft.com/office/drawing/2014/main" id="{1A92DCD3-8562-4D4E-B3CD-5711CC72E1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899688"/>
              </p:ext>
            </p:extLst>
          </p:nvPr>
        </p:nvGraphicFramePr>
        <p:xfrm>
          <a:off x="508666" y="1461123"/>
          <a:ext cx="6054725" cy="4712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7711582" imgH="5996948" progId="Visio.Drawing.15">
                  <p:embed/>
                </p:oleObj>
              </mc:Choice>
              <mc:Fallback>
                <p:oleObj name="Visio" r:id="rId3" imgW="7711582" imgH="59969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66" y="1461123"/>
                        <a:ext cx="6054725" cy="47129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EB76FBE5-9D94-4BE3-94D6-2A28F0EE6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9404" y="1738610"/>
            <a:ext cx="10205947" cy="67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7" name="Obiekt 6">
            <a:extLst>
              <a:ext uri="{FF2B5EF4-FFF2-40B4-BE49-F238E27FC236}">
                <a16:creationId xmlns:a16="http://schemas.microsoft.com/office/drawing/2014/main" id="{30D93DE8-3A4D-4082-B216-A16AC4EF62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330953"/>
              </p:ext>
            </p:extLst>
          </p:nvPr>
        </p:nvGraphicFramePr>
        <p:xfrm>
          <a:off x="6669405" y="1738611"/>
          <a:ext cx="5013929" cy="4712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5" imgW="6705742" imgH="8412527" progId="Visio.Drawing.15">
                  <p:embed/>
                </p:oleObj>
              </mc:Choice>
              <mc:Fallback>
                <p:oleObj name="Visio" r:id="rId5" imgW="6705742" imgH="841252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9405" y="1738611"/>
                        <a:ext cx="5013929" cy="4712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1939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F5AD36B5-A181-4227-9C30-5D1007AA0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pl-PL" dirty="0"/>
              <a:t>II Funkcjonalnoś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16405C5-49A8-41EE-B706-BDDE88A3F9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 dirty="0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4567F82-4F40-4AC1-A33E-0EBC259FB77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3433"/>
          <a:stretch/>
        </p:blipFill>
        <p:spPr>
          <a:xfrm>
            <a:off x="4038600" y="1462448"/>
            <a:ext cx="3852194" cy="5132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25438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8C8418C-B9AD-41F6-8106-5A4D2E86BD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55900" y="3342005"/>
            <a:ext cx="6680200" cy="777875"/>
          </a:xfrm>
        </p:spPr>
        <p:txBody>
          <a:bodyPr>
            <a:normAutofit fontScale="90000"/>
          </a:bodyPr>
          <a:lstStyle/>
          <a:p>
            <a:pPr algn="ctr"/>
            <a:r>
              <a:rPr lang="pl-PL" u="sng" dirty="0"/>
              <a:t>III</a:t>
            </a:r>
            <a:br>
              <a:rPr lang="pl-PL" u="sng" dirty="0"/>
            </a:br>
            <a:br>
              <a:rPr lang="pl-PL" u="sng" dirty="0"/>
            </a:br>
            <a:r>
              <a:rPr lang="pl-PL" u="sng" dirty="0"/>
              <a:t>ETAP TRZECI</a:t>
            </a:r>
          </a:p>
        </p:txBody>
      </p:sp>
    </p:spTree>
    <p:extLst>
      <p:ext uri="{BB962C8B-B14F-4D97-AF65-F5344CB8AC3E}">
        <p14:creationId xmlns:p14="http://schemas.microsoft.com/office/powerpoint/2010/main" val="32240903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FAA00972-ED22-4262-B97E-23E360052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II Weryfikacj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908A3D2-DB10-4E12-ABB7-85C03AF7B0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Scenariusze:</a:t>
            </a:r>
          </a:p>
          <a:p>
            <a:pPr lvl="1">
              <a:buFontTx/>
              <a:buChar char="-"/>
            </a:pPr>
            <a:r>
              <a:rPr lang="pl-PL" dirty="0"/>
              <a:t>Reakcja na błędnie podane parametry,</a:t>
            </a:r>
          </a:p>
          <a:p>
            <a:pPr lvl="1">
              <a:buFontTx/>
              <a:buChar char="-"/>
            </a:pPr>
            <a:r>
              <a:rPr lang="pl-PL" dirty="0"/>
              <a:t>Funkcjonalność SIP</a:t>
            </a:r>
          </a:p>
          <a:p>
            <a:pPr lvl="1">
              <a:buFontTx/>
              <a:buChar char="-"/>
            </a:pPr>
            <a:r>
              <a:rPr lang="pl-PL" dirty="0"/>
              <a:t>Reakcja na błędne wiadomości</a:t>
            </a:r>
          </a:p>
          <a:p>
            <a:pPr lvl="1">
              <a:buFontTx/>
              <a:buChar char="-"/>
            </a:pPr>
            <a:r>
              <a:rPr lang="pl-PL" dirty="0"/>
              <a:t>Retransmisje</a:t>
            </a:r>
          </a:p>
          <a:p>
            <a:pPr lvl="1">
              <a:buFontTx/>
              <a:buChar char="-"/>
            </a:pPr>
            <a:endParaRPr lang="pl-PL" dirty="0"/>
          </a:p>
          <a:p>
            <a:pPr lvl="1">
              <a:buFontTx/>
              <a:buChar char="-"/>
            </a:pPr>
            <a:endParaRPr lang="pl-PL" dirty="0"/>
          </a:p>
          <a:p>
            <a:pPr lvl="1">
              <a:buFontTx/>
              <a:buChar char="-"/>
            </a:pPr>
            <a:endParaRPr lang="pl-PL" dirty="0"/>
          </a:p>
          <a:p>
            <a:pPr marL="457200" lvl="1" indent="0">
              <a:buNone/>
            </a:pPr>
            <a:r>
              <a:rPr lang="pl-PL" dirty="0"/>
              <a:t>Łącznie 25 scenariuszy, kilka wielowariantowych, co daje całkowitą liczbę 35.</a:t>
            </a:r>
          </a:p>
        </p:txBody>
      </p:sp>
    </p:spTree>
    <p:extLst>
      <p:ext uri="{BB962C8B-B14F-4D97-AF65-F5344CB8AC3E}">
        <p14:creationId xmlns:p14="http://schemas.microsoft.com/office/powerpoint/2010/main" val="38230989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48450EE-FB24-41BC-8E9C-8B92323E59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II Topologie Sieci</a:t>
            </a:r>
          </a:p>
        </p:txBody>
      </p:sp>
      <p:pic>
        <p:nvPicPr>
          <p:cNvPr id="9218" name="Obraz 1">
            <a:extLst>
              <a:ext uri="{FF2B5EF4-FFF2-40B4-BE49-F238E27FC236}">
                <a16:creationId xmlns:a16="http://schemas.microsoft.com/office/drawing/2014/main" id="{9ED52580-359D-4BF2-A15B-254D55F689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17" t="11859" r="48012" b="59100"/>
          <a:stretch>
            <a:fillRect/>
          </a:stretch>
        </p:blipFill>
        <p:spPr bwMode="auto">
          <a:xfrm>
            <a:off x="381239" y="1434147"/>
            <a:ext cx="314642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Obraz 1">
            <a:extLst>
              <a:ext uri="{FF2B5EF4-FFF2-40B4-BE49-F238E27FC236}">
                <a16:creationId xmlns:a16="http://schemas.microsoft.com/office/drawing/2014/main" id="{CED2ECA5-7188-4626-801F-1115FB663B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62" t="11983" r="52754" b="54320"/>
          <a:stretch>
            <a:fillRect/>
          </a:stretch>
        </p:blipFill>
        <p:spPr bwMode="auto">
          <a:xfrm>
            <a:off x="5010905" y="1409163"/>
            <a:ext cx="2309177" cy="2359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Obraz 1">
            <a:extLst>
              <a:ext uri="{FF2B5EF4-FFF2-40B4-BE49-F238E27FC236}">
                <a16:creationId xmlns:a16="http://schemas.microsoft.com/office/drawing/2014/main" id="{CB3FDB9F-B864-474F-ACA8-25EAEC9058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99" t="11996" r="41974" b="44748"/>
          <a:stretch>
            <a:fillRect/>
          </a:stretch>
        </p:blipFill>
        <p:spPr bwMode="auto">
          <a:xfrm>
            <a:off x="8803323" y="1409162"/>
            <a:ext cx="3184525" cy="2359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Obraz 1">
            <a:extLst>
              <a:ext uri="{FF2B5EF4-FFF2-40B4-BE49-F238E27FC236}">
                <a16:creationId xmlns:a16="http://schemas.microsoft.com/office/drawing/2014/main" id="{458CC426-DE3D-4519-ADAB-818B99E69E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07" t="12126" r="27853" b="30885"/>
          <a:stretch>
            <a:fillRect/>
          </a:stretch>
        </p:blipFill>
        <p:spPr bwMode="auto">
          <a:xfrm>
            <a:off x="3346874" y="3824287"/>
            <a:ext cx="5498252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63389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504126" y="262095"/>
            <a:ext cx="7069428" cy="871247"/>
          </a:xfrm>
        </p:spPr>
        <p:txBody>
          <a:bodyPr/>
          <a:lstStyle/>
          <a:p>
            <a:pPr algn="ctr"/>
            <a:r>
              <a:rPr lang="pl-PL" dirty="0"/>
              <a:t>Plan prezentacji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Proces tworzeni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OMNeT++ i SIP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I etap procesu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II etap procesu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III etap procesu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dsumowanie</a:t>
            </a:r>
          </a:p>
        </p:txBody>
      </p:sp>
    </p:spTree>
    <p:extLst>
      <p:ext uri="{BB962C8B-B14F-4D97-AF65-F5344CB8AC3E}">
        <p14:creationId xmlns:p14="http://schemas.microsoft.com/office/powerpoint/2010/main" val="184378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6F2E460-B6B5-4A92-B1BD-2775AB1A5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II Wyniki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9DD1B4B-232A-45A7-8A19-2841FD3D0D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Komunikaty: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Wykresy danych, zebrane skalary:</a:t>
            </a:r>
          </a:p>
        </p:txBody>
      </p:sp>
      <p:pic>
        <p:nvPicPr>
          <p:cNvPr id="10242" name="Obraz 1">
            <a:extLst>
              <a:ext uri="{FF2B5EF4-FFF2-40B4-BE49-F238E27FC236}">
                <a16:creationId xmlns:a16="http://schemas.microsoft.com/office/drawing/2014/main" id="{0A43C45A-F44E-4CF2-8660-3D94AB6766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1984375"/>
            <a:ext cx="33147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Obraz 1">
            <a:extLst>
              <a:ext uri="{FF2B5EF4-FFF2-40B4-BE49-F238E27FC236}">
                <a16:creationId xmlns:a16="http://schemas.microsoft.com/office/drawing/2014/main" id="{04ABFF59-D6DD-44E4-9415-2119BEF976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0712" y="1984375"/>
            <a:ext cx="3330575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Obraz 1">
            <a:extLst>
              <a:ext uri="{FF2B5EF4-FFF2-40B4-BE49-F238E27FC236}">
                <a16:creationId xmlns:a16="http://schemas.microsoft.com/office/drawing/2014/main" id="{F2691549-8BAD-4160-A680-3F480802E8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9100" y="2016760"/>
            <a:ext cx="3276600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Obraz 1">
            <a:extLst>
              <a:ext uri="{FF2B5EF4-FFF2-40B4-BE49-F238E27FC236}">
                <a16:creationId xmlns:a16="http://schemas.microsoft.com/office/drawing/2014/main" id="{45EA9F94-9139-4B69-AF75-05FE83F8E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3525044"/>
            <a:ext cx="5394325" cy="32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292CAF69-7252-47B0-8CE9-499E34B0184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5722" t="27704" r="28222" b="26518"/>
          <a:stretch/>
        </p:blipFill>
        <p:spPr>
          <a:xfrm>
            <a:off x="6879272" y="3654267"/>
            <a:ext cx="4205288" cy="3139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5707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958AC3C-D176-48CB-B6DD-F2C55C3D29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II Wyniki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F0DF644-AE9E-4610-990E-C1EE74B118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1459071"/>
            <a:ext cx="10515600" cy="4351338"/>
          </a:xfrm>
        </p:spPr>
        <p:txBody>
          <a:bodyPr/>
          <a:lstStyle/>
          <a:p>
            <a:r>
              <a:rPr lang="pl-PL" dirty="0"/>
              <a:t>Logi wiadomości i stanów:</a:t>
            </a:r>
          </a:p>
          <a:p>
            <a:endParaRPr lang="pl-PL" dirty="0"/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68CF4543-0FE3-420F-8DF4-F77D062D3D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333" t="9688" r="14667" b="3010"/>
          <a:stretch/>
        </p:blipFill>
        <p:spPr>
          <a:xfrm>
            <a:off x="152400" y="1963898"/>
            <a:ext cx="6553200" cy="4795440"/>
          </a:xfrm>
          <a:prstGeom prst="rect">
            <a:avLst/>
          </a:prstGeom>
        </p:spPr>
      </p:pic>
      <p:pic>
        <p:nvPicPr>
          <p:cNvPr id="6" name="Obraz 5">
            <a:extLst>
              <a:ext uri="{FF2B5EF4-FFF2-40B4-BE49-F238E27FC236}">
                <a16:creationId xmlns:a16="http://schemas.microsoft.com/office/drawing/2014/main" id="{36EBF997-FCCD-420B-AAEB-71E3FBFD753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5208"/>
          <a:stretch/>
        </p:blipFill>
        <p:spPr>
          <a:xfrm>
            <a:off x="6837680" y="1352127"/>
            <a:ext cx="5354320" cy="5407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1900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F767399-12D6-4821-AAEA-ADE5998C7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Podsumowanie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18C2EB2B-A337-4A6F-B829-36C34EB819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25/25 (32/32) scenariusze zakończone powodzeniem</a:t>
            </a:r>
          </a:p>
          <a:p>
            <a:r>
              <a:rPr lang="pl-PL" dirty="0"/>
              <a:t>Model funkcjonalny odporny na błędy prowadzącego badania</a:t>
            </a:r>
          </a:p>
          <a:p>
            <a:r>
              <a:rPr lang="pl-PL" dirty="0"/>
              <a:t>Wiadomości wiernie odwzorowują rzeczywiste wiadomości SIP</a:t>
            </a:r>
          </a:p>
          <a:p>
            <a:r>
              <a:rPr lang="pl-PL" dirty="0"/>
              <a:t>Uproszczone maszyny stanów i funkcje SIP zapewniające prawidłowe nawiązywanie sesji SIP</a:t>
            </a:r>
          </a:p>
          <a:p>
            <a:r>
              <a:rPr lang="pl-PL" dirty="0"/>
              <a:t>Możliwość wykorzystania projektu do stworzenia komunikatora SIP</a:t>
            </a:r>
          </a:p>
          <a:p>
            <a:r>
              <a:rPr lang="pl-PL" dirty="0"/>
              <a:t>Możliwy rozwój projektu (serwery, RTP, dodatkowe opcje…)</a:t>
            </a:r>
          </a:p>
        </p:txBody>
      </p:sp>
    </p:spTree>
    <p:extLst>
      <p:ext uri="{BB962C8B-B14F-4D97-AF65-F5344CB8AC3E}">
        <p14:creationId xmlns:p14="http://schemas.microsoft.com/office/powerpoint/2010/main" val="41103741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6368FE9-FC18-4E73-9C61-A2247E0CB3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DZIĘKUJĘ ZA UWAGĘ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0D61DB2-BB3E-488D-AF09-180BCE226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2243137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sierż. pchor. Krzysztof ŚWIDRAK (Wojskowa Akademia Techniczna)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sz="1400" dirty="0"/>
              <a:t>*Artykuł oraz prezentacja w oparciu o pracę dyplomową „Opracowanie modelu klienta SIP dla środowiska OMNeT++” pod opieką pana dr. mjr. inż. Jerzego Dołowskiego</a:t>
            </a:r>
          </a:p>
        </p:txBody>
      </p:sp>
    </p:spTree>
    <p:extLst>
      <p:ext uri="{BB962C8B-B14F-4D97-AF65-F5344CB8AC3E}">
        <p14:creationId xmlns:p14="http://schemas.microsoft.com/office/powerpoint/2010/main" val="34937642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AE0938A-7535-4B9D-B0F2-65942CA9A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Proces tworzeni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588F4DE-7E7E-4F04-A044-C412A0B574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Trzy etapy: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Zapoznanie z problematyką (środowisko, problem), wysunięcie wstępnych założeń.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Projektowanie i implementacja rozwiązania.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eryfikacja i wnioskowanie.</a:t>
            </a:r>
          </a:p>
        </p:txBody>
      </p:sp>
    </p:spTree>
    <p:extLst>
      <p:ext uri="{BB962C8B-B14F-4D97-AF65-F5344CB8AC3E}">
        <p14:creationId xmlns:p14="http://schemas.microsoft.com/office/powerpoint/2010/main" val="38580800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7B243B7-4F94-4780-ADDB-A6F4492BCB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0140" y="2803525"/>
            <a:ext cx="7411720" cy="1656715"/>
          </a:xfrm>
        </p:spPr>
        <p:txBody>
          <a:bodyPr>
            <a:normAutofit fontScale="90000"/>
          </a:bodyPr>
          <a:lstStyle/>
          <a:p>
            <a:pPr algn="ctr"/>
            <a:r>
              <a:rPr lang="pl-PL" u="sng" dirty="0"/>
              <a:t>I</a:t>
            </a:r>
            <a:br>
              <a:rPr lang="pl-PL" u="sng" dirty="0"/>
            </a:br>
            <a:br>
              <a:rPr lang="pl-PL" u="sng" dirty="0"/>
            </a:br>
            <a:r>
              <a:rPr lang="pl-PL" u="sng" dirty="0"/>
              <a:t>ETAP PIERWSZY</a:t>
            </a:r>
          </a:p>
        </p:txBody>
      </p:sp>
    </p:spTree>
    <p:extLst>
      <p:ext uri="{BB962C8B-B14F-4D97-AF65-F5344CB8AC3E}">
        <p14:creationId xmlns:p14="http://schemas.microsoft.com/office/powerpoint/2010/main" val="25808363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EB1AC50-B2C3-4156-A3A1-81F177321E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 Środowisko OMNeT++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E7E3F0C-8691-4F54-9101-40A5C12972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OMNeT++ symulator zdarzeń dyskretnych</a:t>
            </a:r>
          </a:p>
          <a:p>
            <a:pPr marL="0" indent="0">
              <a:buNone/>
            </a:pPr>
            <a:endParaRPr lang="pl-PL" dirty="0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6CE9CAFA-2013-4B85-A11E-3D6035A9C39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487" t="50000" r="27885" b="37778"/>
          <a:stretch/>
        </p:blipFill>
        <p:spPr>
          <a:xfrm>
            <a:off x="947406" y="4846320"/>
            <a:ext cx="10406394" cy="1075849"/>
          </a:xfrm>
          <a:prstGeom prst="rect">
            <a:avLst/>
          </a:prstGeom>
        </p:spPr>
      </p:pic>
      <p:pic>
        <p:nvPicPr>
          <p:cNvPr id="5" name="Obraz 4">
            <a:extLst>
              <a:ext uri="{FF2B5EF4-FFF2-40B4-BE49-F238E27FC236}">
                <a16:creationId xmlns:a16="http://schemas.microsoft.com/office/drawing/2014/main" id="{D6FCF3A0-F061-4B99-A165-FB51E193BB8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5478" t="33037" r="1575" b="32741"/>
          <a:stretch/>
        </p:blipFill>
        <p:spPr>
          <a:xfrm>
            <a:off x="8860632" y="2256593"/>
            <a:ext cx="2613036" cy="2295100"/>
          </a:xfrm>
          <a:prstGeom prst="rect">
            <a:avLst/>
          </a:prstGeo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79623EAE-5C17-450C-8E70-8195276EDF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132" y="2022472"/>
            <a:ext cx="2529221" cy="2529221"/>
          </a:xfrm>
          <a:prstGeom prst="rect">
            <a:avLst/>
          </a:prstGeom>
        </p:spPr>
      </p:pic>
      <p:pic>
        <p:nvPicPr>
          <p:cNvPr id="9" name="Obraz 8" descr="Obraz zawierający obiekt&#10;&#10;Opis wygenerowany przy wysokim poziomie pewności">
            <a:extLst>
              <a:ext uri="{FF2B5EF4-FFF2-40B4-BE49-F238E27FC236}">
                <a16:creationId xmlns:a16="http://schemas.microsoft.com/office/drawing/2014/main" id="{B5CA7F1A-9751-4670-8888-1B361E42DD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6982" y="2465327"/>
            <a:ext cx="6173782" cy="1847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859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964ABCE-8220-4539-889F-8AF636C4E5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 SIP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99A609D-B5DA-46C5-98E2-F90A4F4670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0831"/>
            <a:ext cx="10515600" cy="4351338"/>
          </a:xfrm>
        </p:spPr>
        <p:txBody>
          <a:bodyPr/>
          <a:lstStyle/>
          <a:p>
            <a:r>
              <a:rPr lang="pl-PL" dirty="0"/>
              <a:t>SIP (ang. </a:t>
            </a:r>
            <a:r>
              <a:rPr lang="pl-PL" dirty="0" err="1"/>
              <a:t>Session</a:t>
            </a:r>
            <a:r>
              <a:rPr lang="pl-PL" dirty="0"/>
              <a:t> </a:t>
            </a:r>
            <a:r>
              <a:rPr lang="pl-PL" dirty="0" err="1"/>
              <a:t>Initiation</a:t>
            </a:r>
            <a:r>
              <a:rPr lang="pl-PL" dirty="0"/>
              <a:t> Protocol)- protokół zarządzania sesją multimedialną w sieciach komputerowych.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7314C25-C866-4687-AC4B-9B7522244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>
            <a:extLst>
              <a:ext uri="{FF2B5EF4-FFF2-40B4-BE49-F238E27FC236}">
                <a16:creationId xmlns:a16="http://schemas.microsoft.com/office/drawing/2014/main" id="{F153C724-7105-47AD-86E2-96858DD0A5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636401"/>
              </p:ext>
            </p:extLst>
          </p:nvPr>
        </p:nvGraphicFramePr>
        <p:xfrm>
          <a:off x="3073400" y="2612230"/>
          <a:ext cx="6304258" cy="3839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980062" imgH="3604394" progId="Visio.Drawing.15">
                  <p:embed/>
                </p:oleObj>
              </mc:Choice>
              <mc:Fallback>
                <p:oleObj name="Visio" r:id="rId3" imgW="6980062" imgH="36043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400" y="2612230"/>
                        <a:ext cx="6304258" cy="3839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46353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5E1A429-39CF-472B-A9E3-1636FD1DC6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 Praktyka czyni mistrz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EE8A10B-C490-4D8E-BCD3-514B82C578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0831"/>
            <a:ext cx="10515600" cy="4351338"/>
          </a:xfrm>
        </p:spPr>
        <p:txBody>
          <a:bodyPr/>
          <a:lstStyle/>
          <a:p>
            <a:r>
              <a:rPr lang="pl-PL" dirty="0"/>
              <a:t>Klienci SIP (</a:t>
            </a:r>
            <a:r>
              <a:rPr lang="pl-PL" dirty="0" err="1"/>
              <a:t>Jitsi</a:t>
            </a:r>
            <a:r>
              <a:rPr lang="pl-PL" dirty="0"/>
              <a:t>)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Mały LAN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 err="1"/>
              <a:t>Sniffer</a:t>
            </a:r>
            <a:endParaRPr lang="pl-PL" dirty="0"/>
          </a:p>
        </p:txBody>
      </p:sp>
      <p:pic>
        <p:nvPicPr>
          <p:cNvPr id="2050" name="Obraz 1">
            <a:extLst>
              <a:ext uri="{FF2B5EF4-FFF2-40B4-BE49-F238E27FC236}">
                <a16:creationId xmlns:a16="http://schemas.microsoft.com/office/drawing/2014/main" id="{52014361-DEDB-4AC9-A09B-31FDE03101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4007" y="1354375"/>
            <a:ext cx="4456382" cy="23921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 descr="Znalezione obrazy dla zapytania jitsi">
            <a:hlinkClick r:id="rId4"/>
            <a:extLst>
              <a:ext uri="{FF2B5EF4-FFF2-40B4-BE49-F238E27FC236}">
                <a16:creationId xmlns:a16="http://schemas.microsoft.com/office/drawing/2014/main" id="{2D6261F2-9692-4185-B22B-9AA9FA934F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5345" y="1488717"/>
            <a:ext cx="2123440" cy="2123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8">
            <a:extLst>
              <a:ext uri="{FF2B5EF4-FFF2-40B4-BE49-F238E27FC236}">
                <a16:creationId xmlns:a16="http://schemas.microsoft.com/office/drawing/2014/main" id="{ABB5864B-BE1D-4006-B87D-2F422BE21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303" y="36121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6" name="Obiekt 5">
            <a:extLst>
              <a:ext uri="{FF2B5EF4-FFF2-40B4-BE49-F238E27FC236}">
                <a16:creationId xmlns:a16="http://schemas.microsoft.com/office/drawing/2014/main" id="{96CF8F9F-4150-452B-BA57-B050155813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609065"/>
              </p:ext>
            </p:extLst>
          </p:nvPr>
        </p:nvGraphicFramePr>
        <p:xfrm>
          <a:off x="6318303" y="3612157"/>
          <a:ext cx="5387975" cy="322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6" imgW="9197163" imgH="4000524" progId="Visio.Drawing.15">
                  <p:embed/>
                </p:oleObj>
              </mc:Choice>
              <mc:Fallback>
                <p:oleObj name="Visio" r:id="rId6" imgW="9197163" imgH="4000524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303" y="3612157"/>
                        <a:ext cx="5387975" cy="322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Obraz 7" descr="Obraz zawierający monitor, obiekt, niebo, zewnętrzne&#10;&#10;Opis wygenerowany przy bardzo wysokim poziomie pewności">
            <a:extLst>
              <a:ext uri="{FF2B5EF4-FFF2-40B4-BE49-F238E27FC236}">
                <a16:creationId xmlns:a16="http://schemas.microsoft.com/office/drawing/2014/main" id="{3AEF8537-720F-4E33-8967-A082313C591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2831" y="4733305"/>
            <a:ext cx="1861170" cy="1861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1497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DB3FD68-67FA-4B9B-B2FF-A49B34972A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 Co złapał Rekin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35631B4-A037-4369-A22B-42C883404C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 dirty="0"/>
          </a:p>
        </p:txBody>
      </p:sp>
      <p:pic>
        <p:nvPicPr>
          <p:cNvPr id="3074" name="Obraz 1">
            <a:extLst>
              <a:ext uri="{FF2B5EF4-FFF2-40B4-BE49-F238E27FC236}">
                <a16:creationId xmlns:a16="http://schemas.microsoft.com/office/drawing/2014/main" id="{43576022-E7F0-4B54-8985-8F2771EFAC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13" b="4306"/>
          <a:stretch>
            <a:fillRect/>
          </a:stretch>
        </p:blipFill>
        <p:spPr bwMode="auto">
          <a:xfrm>
            <a:off x="1996440" y="1570831"/>
            <a:ext cx="7877384" cy="435133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55168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69B1E7D-B700-489F-90D9-56EBE7E028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l-PL" dirty="0"/>
              <a:t>I Protokół 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A70719C-F3B2-435C-BE36-30639E1E70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Podstawowa Sesj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283A43B-63FD-494F-AC7D-36B87FE75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561781"/>
            <a:ext cx="140869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73F2AE4-0B73-43C1-A60B-A6AF75EE2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497" y="2553095"/>
            <a:ext cx="145569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7" name="Obiekt 6">
            <a:extLst>
              <a:ext uri="{FF2B5EF4-FFF2-40B4-BE49-F238E27FC236}">
                <a16:creationId xmlns:a16="http://schemas.microsoft.com/office/drawing/2014/main" id="{DF64B7CA-B409-4AE1-8EFE-58C7A34802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291472"/>
              </p:ext>
            </p:extLst>
          </p:nvPr>
        </p:nvGraphicFramePr>
        <p:xfrm>
          <a:off x="2492498" y="2553095"/>
          <a:ext cx="7207004" cy="3111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5730098" imgH="3710995" progId="Visio.Drawing.15">
                  <p:embed/>
                </p:oleObj>
              </mc:Choice>
              <mc:Fallback>
                <p:oleObj name="Visio" r:id="rId3" imgW="5730098" imgH="371099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498" y="2553095"/>
                        <a:ext cx="7207004" cy="31111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ole tekstowe 7">
            <a:extLst>
              <a:ext uri="{FF2B5EF4-FFF2-40B4-BE49-F238E27FC236}">
                <a16:creationId xmlns:a16="http://schemas.microsoft.com/office/drawing/2014/main" id="{2AFFE32A-11FD-452D-9D88-2A0E3FC262E3}"/>
              </a:ext>
            </a:extLst>
          </p:cNvPr>
          <p:cNvSpPr txBox="1"/>
          <p:nvPr/>
        </p:nvSpPr>
        <p:spPr>
          <a:xfrm>
            <a:off x="1005840" y="3119120"/>
            <a:ext cx="1361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Klient?</a:t>
            </a:r>
          </a:p>
          <a:p>
            <a:r>
              <a:rPr lang="pl-PL" dirty="0"/>
              <a:t>Tak!</a:t>
            </a:r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42ED46FE-A53D-4798-BBE5-EAE7A6F4F9B6}"/>
              </a:ext>
            </a:extLst>
          </p:cNvPr>
          <p:cNvSpPr txBox="1"/>
          <p:nvPr/>
        </p:nvSpPr>
        <p:spPr>
          <a:xfrm>
            <a:off x="9699502" y="3688080"/>
            <a:ext cx="137489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Klient!!??</a:t>
            </a:r>
          </a:p>
          <a:p>
            <a:r>
              <a:rPr lang="pl-PL" dirty="0"/>
              <a:t>Tak?!</a:t>
            </a:r>
          </a:p>
          <a:p>
            <a:r>
              <a:rPr lang="pl-PL" dirty="0"/>
              <a:t>Serwer!!??</a:t>
            </a:r>
          </a:p>
          <a:p>
            <a:r>
              <a:rPr lang="pl-PL" dirty="0"/>
              <a:t>Tak!!?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519036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imes New Roman-Arial">
      <a:maj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zentacja1" id="{4D6F888E-6655-4341-B2EA-CA6334ACA5B5}" vid="{6D5CF22B-002B-4CB1-A1AD-4B460D93E7C5}"/>
    </a:ext>
  </a:ext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zablon_prezentacji_SECON18[1542]</Template>
  <TotalTime>86</TotalTime>
  <Words>311</Words>
  <Application>Microsoft Office PowerPoint</Application>
  <PresentationFormat>Panoramiczny</PresentationFormat>
  <Paragraphs>84</Paragraphs>
  <Slides>23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3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23</vt:i4>
      </vt:variant>
    </vt:vector>
  </HeadingPairs>
  <TitlesOfParts>
    <vt:vector size="28" baseType="lpstr">
      <vt:lpstr>Arial</vt:lpstr>
      <vt:lpstr>Calibri</vt:lpstr>
      <vt:lpstr>Times New Roman</vt:lpstr>
      <vt:lpstr>Motyw pakietu Office</vt:lpstr>
      <vt:lpstr>Microsoft Visio Drawing</vt:lpstr>
      <vt:lpstr>Proces tworzenia modelu w środowisku OMNeT++ na przykładzie klienta protokołu SIP</vt:lpstr>
      <vt:lpstr>Plan prezentacji</vt:lpstr>
      <vt:lpstr>Proces tworzenia</vt:lpstr>
      <vt:lpstr>I  ETAP PIERWSZY</vt:lpstr>
      <vt:lpstr>I Środowisko OMNeT++</vt:lpstr>
      <vt:lpstr>I SIP</vt:lpstr>
      <vt:lpstr>I Praktyka czyni mistrza</vt:lpstr>
      <vt:lpstr>I Co złapał Rekin?</vt:lpstr>
      <vt:lpstr>I Protokół </vt:lpstr>
      <vt:lpstr>I Założenia</vt:lpstr>
      <vt:lpstr>II  ETAP DRUGI</vt:lpstr>
      <vt:lpstr>II Projektowanie</vt:lpstr>
      <vt:lpstr>II Struktura klienta</vt:lpstr>
      <vt:lpstr>II Struktura w NED</vt:lpstr>
      <vt:lpstr>II Funkcjonalność</vt:lpstr>
      <vt:lpstr>II Funkcjonalność</vt:lpstr>
      <vt:lpstr>III  ETAP TRZECI</vt:lpstr>
      <vt:lpstr>III Weryfikacja</vt:lpstr>
      <vt:lpstr>III Topologie Sieci</vt:lpstr>
      <vt:lpstr>III Wyniki</vt:lpstr>
      <vt:lpstr>III Wyniki</vt:lpstr>
      <vt:lpstr>Podsumowanie</vt:lpstr>
      <vt:lpstr>DZIĘKUJĘ ZA UWAG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 tworzenia modelu w środowisku OMNeT++ na przykładzie klienta protokołu SIP</dc:title>
  <dc:creator>Krzysztof Świdrak</dc:creator>
  <cp:lastModifiedBy>Krzysztof Świdrak</cp:lastModifiedBy>
  <cp:revision>10</cp:revision>
  <dcterms:created xsi:type="dcterms:W3CDTF">2018-04-25T18:59:25Z</dcterms:created>
  <dcterms:modified xsi:type="dcterms:W3CDTF">2018-04-25T20:26:08Z</dcterms:modified>
</cp:coreProperties>
</file>